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0C99" w:rsidRPr="001B0C99" w:rsidRDefault="001B0C99" w:rsidP="00410196">
      <w:pPr>
        <w:ind w:right="-540"/>
        <w:rPr>
          <w:sz w:val="40"/>
          <w:szCs w:val="40"/>
        </w:rPr>
      </w:pPr>
      <w:r w:rsidRPr="001B0C99">
        <w:rPr>
          <w:sz w:val="40"/>
          <w:szCs w:val="40"/>
        </w:rPr>
        <w:t>ERD</w:t>
      </w:r>
      <w:bookmarkStart w:id="0" w:name="_GoBack"/>
      <w:bookmarkEnd w:id="0"/>
    </w:p>
    <w:p w:rsidR="00410196" w:rsidRPr="00AE0D4B" w:rsidRDefault="001B0C99" w:rsidP="00AE0D4B">
      <w:pPr>
        <w:ind w:right="-540"/>
        <w:rPr>
          <w:sz w:val="32"/>
          <w:szCs w:val="32"/>
        </w:rPr>
      </w:pPr>
      <w:r>
        <w:object w:dxaOrig="9600" w:dyaOrig="13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70.5pt;height:658.9pt" o:ole="">
            <v:imagedata r:id="rId8" o:title=""/>
          </v:shape>
          <o:OLEObject Type="Embed" ProgID="Visio.Drawing.15" ShapeID="_x0000_i1045" DrawAspect="Content" ObjectID="_1683641478" r:id="rId9"/>
        </w:object>
      </w:r>
    </w:p>
    <w:p w:rsidR="000E4CAD" w:rsidRDefault="000E4CAD" w:rsidP="008816D2">
      <w:pPr>
        <w:pStyle w:val="Demuc"/>
        <w:numPr>
          <w:ilvl w:val="0"/>
          <w:numId w:val="0"/>
        </w:numPr>
        <w:ind w:left="360"/>
        <w:rPr>
          <w:color w:val="000000"/>
          <w:sz w:val="20"/>
          <w:szCs w:val="20"/>
        </w:rPr>
      </w:pPr>
    </w:p>
    <w:p w:rsidR="000E4CAD" w:rsidRDefault="000E4CAD" w:rsidP="00D94963">
      <w:pPr>
        <w:pStyle w:val="Demuc"/>
        <w:numPr>
          <w:ilvl w:val="0"/>
          <w:numId w:val="0"/>
        </w:numPr>
        <w:rPr>
          <w:color w:val="000000"/>
          <w:sz w:val="20"/>
          <w:szCs w:val="20"/>
        </w:rPr>
      </w:pPr>
    </w:p>
    <w:p w:rsidR="000E4CAD" w:rsidRDefault="000E4CAD" w:rsidP="008816D2">
      <w:pPr>
        <w:pStyle w:val="Demuc"/>
        <w:numPr>
          <w:ilvl w:val="0"/>
          <w:numId w:val="0"/>
        </w:numPr>
        <w:ind w:left="360"/>
        <w:rPr>
          <w:color w:val="000000"/>
          <w:sz w:val="20"/>
          <w:szCs w:val="20"/>
        </w:rPr>
      </w:pPr>
    </w:p>
    <w:p w:rsidR="008816D2" w:rsidRPr="002D6555" w:rsidRDefault="008816D2" w:rsidP="008816D2">
      <w:pPr>
        <w:pStyle w:val="Demuc"/>
        <w:numPr>
          <w:ilvl w:val="0"/>
          <w:numId w:val="0"/>
        </w:numPr>
        <w:ind w:left="360"/>
        <w:rPr>
          <w:sz w:val="36"/>
          <w:szCs w:val="36"/>
        </w:rPr>
      </w:pPr>
      <w:r>
        <w:rPr>
          <w:color w:val="000000"/>
          <w:sz w:val="20"/>
          <w:szCs w:val="20"/>
        </w:rPr>
        <w:t> </w:t>
      </w:r>
      <w:r w:rsidRPr="002D6555">
        <w:rPr>
          <w:b/>
          <w:bCs w:val="0"/>
          <w:color w:val="000000"/>
          <w:sz w:val="36"/>
          <w:szCs w:val="36"/>
        </w:rPr>
        <w:t>K</w:t>
      </w:r>
      <w:r w:rsidRPr="002D6555">
        <w:rPr>
          <w:color w:val="000000"/>
          <w:sz w:val="36"/>
          <w:szCs w:val="36"/>
        </w:rPr>
        <w:t>: key</w:t>
      </w:r>
      <w:r w:rsidR="00950F5A" w:rsidRPr="002D6555">
        <w:rPr>
          <w:color w:val="000000"/>
          <w:sz w:val="36"/>
          <w:szCs w:val="36"/>
        </w:rPr>
        <w:t xml:space="preserve">:khóa </w:t>
      </w:r>
      <w:r w:rsidRPr="002D6555">
        <w:rPr>
          <w:color w:val="000000"/>
          <w:sz w:val="36"/>
          <w:szCs w:val="36"/>
        </w:rPr>
        <w:t xml:space="preserve">; </w:t>
      </w:r>
      <w:r w:rsidRPr="002D6555">
        <w:rPr>
          <w:b/>
          <w:bCs w:val="0"/>
          <w:color w:val="000000"/>
          <w:sz w:val="36"/>
          <w:szCs w:val="36"/>
        </w:rPr>
        <w:t>U</w:t>
      </w:r>
      <w:r w:rsidRPr="002D6555">
        <w:rPr>
          <w:color w:val="000000"/>
          <w:sz w:val="36"/>
          <w:szCs w:val="36"/>
        </w:rPr>
        <w:t>: unique</w:t>
      </w:r>
      <w:r w:rsidR="00950F5A" w:rsidRPr="002D6555">
        <w:rPr>
          <w:color w:val="000000"/>
          <w:sz w:val="36"/>
          <w:szCs w:val="36"/>
        </w:rPr>
        <w:t>:độc nhất</w:t>
      </w:r>
      <w:r w:rsidRPr="002D6555">
        <w:rPr>
          <w:color w:val="000000"/>
          <w:sz w:val="36"/>
          <w:szCs w:val="36"/>
        </w:rPr>
        <w:t xml:space="preserve">; </w:t>
      </w:r>
      <w:r w:rsidRPr="002D6555">
        <w:rPr>
          <w:b/>
          <w:bCs w:val="0"/>
          <w:color w:val="000000"/>
          <w:sz w:val="36"/>
          <w:szCs w:val="36"/>
        </w:rPr>
        <w:t>M</w:t>
      </w:r>
      <w:r w:rsidRPr="002D6555">
        <w:rPr>
          <w:color w:val="000000"/>
          <w:sz w:val="36"/>
          <w:szCs w:val="36"/>
        </w:rPr>
        <w:t>: mandatory</w:t>
      </w:r>
      <w:r w:rsidR="00950F5A" w:rsidRPr="002D6555">
        <w:rPr>
          <w:color w:val="000000"/>
          <w:sz w:val="36"/>
          <w:szCs w:val="36"/>
        </w:rPr>
        <w:t>: bắt buộc</w:t>
      </w:r>
    </w:p>
    <w:p w:rsidR="00B635C4" w:rsidRPr="00A71C8D" w:rsidRDefault="00B635C4" w:rsidP="00B635C4">
      <w:pPr>
        <w:pStyle w:val="Demuc"/>
        <w:rPr>
          <w:u w:val="none"/>
        </w:rPr>
      </w:pPr>
      <w:r w:rsidRPr="00A71C8D">
        <w:rPr>
          <w:u w:val="none"/>
        </w:rPr>
        <w:t>Loại thực thể KHACH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635C4" w:rsidRPr="00C964C2" w:rsidTr="00336236">
        <w:trPr>
          <w:tblHeader/>
        </w:trPr>
        <w:tc>
          <w:tcPr>
            <w:tcW w:w="9072" w:type="dxa"/>
            <w:gridSpan w:val="6"/>
            <w:shd w:val="clear" w:color="auto" w:fill="auto"/>
          </w:tcPr>
          <w:p w:rsidR="00B635C4" w:rsidRPr="00C964C2" w:rsidRDefault="00B635C4" w:rsidP="00B635C4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KHACH_HANG</w:t>
            </w:r>
            <w:r w:rsidR="00D565E2">
              <w:t xml:space="preserve"> ghé thăm web và để lại thông tin trên website</w:t>
            </w:r>
          </w:p>
        </w:tc>
      </w:tr>
      <w:tr w:rsidR="00B635C4" w:rsidRPr="00505024" w:rsidTr="00336236">
        <w:trPr>
          <w:tblHeader/>
        </w:trPr>
        <w:tc>
          <w:tcPr>
            <w:tcW w:w="1808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635C4" w:rsidRPr="00C964C2" w:rsidTr="00336236">
        <w:tc>
          <w:tcPr>
            <w:tcW w:w="1808" w:type="dxa"/>
          </w:tcPr>
          <w:p w:rsidR="00B635C4" w:rsidRPr="00C964C2" w:rsidRDefault="003025A1" w:rsidP="00BB4E9A">
            <w:pPr>
              <w:pStyle w:val="Table12"/>
              <w:jc w:val="both"/>
            </w:pPr>
            <w:r>
              <w:t>m</w:t>
            </w:r>
            <w:r w:rsidR="00B635C4" w:rsidRPr="00C964C2">
              <w:t>a</w:t>
            </w:r>
            <w:r>
              <w:t>_</w:t>
            </w:r>
            <w:r w:rsidR="00B635C4">
              <w:t>kh</w:t>
            </w:r>
          </w:p>
        </w:tc>
        <w:tc>
          <w:tcPr>
            <w:tcW w:w="1499" w:type="dxa"/>
          </w:tcPr>
          <w:p w:rsidR="00B635C4" w:rsidRPr="00C964C2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</w:tcPr>
          <w:p w:rsidR="00B635C4" w:rsidRPr="00C964C2" w:rsidRDefault="00AA4265" w:rsidP="00BB4E9A">
            <w:pPr>
              <w:pStyle w:val="Table12"/>
              <w:jc w:val="both"/>
            </w:pPr>
            <w:r>
              <w:t>M</w:t>
            </w:r>
            <w:r w:rsidR="00B635C4" w:rsidRPr="00C964C2">
              <w:t xml:space="preserve">ã </w:t>
            </w:r>
            <w:r w:rsidR="00B635C4">
              <w:t>khách hàng</w:t>
            </w:r>
          </w:p>
        </w:tc>
      </w:tr>
      <w:tr w:rsidR="00B635C4" w:rsidRPr="00C964C2" w:rsidTr="00336236">
        <w:trPr>
          <w:trHeight w:val="413"/>
        </w:trPr>
        <w:tc>
          <w:tcPr>
            <w:tcW w:w="1808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ten</w:t>
            </w:r>
            <w:r>
              <w:t>kh</w:t>
            </w:r>
          </w:p>
        </w:tc>
        <w:tc>
          <w:tcPr>
            <w:tcW w:w="1499" w:type="dxa"/>
          </w:tcPr>
          <w:p w:rsidR="00B635C4" w:rsidRPr="00C964C2" w:rsidRDefault="00AA4265" w:rsidP="00BB4E9A">
            <w:pPr>
              <w:pStyle w:val="Table12"/>
              <w:jc w:val="both"/>
            </w:pPr>
            <w:r>
              <w:t>Nvachar</w:t>
            </w:r>
            <w:r w:rsidR="00B635C4">
              <w:t>(30)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</w:tcPr>
          <w:p w:rsidR="00B635C4" w:rsidRPr="00C964C2" w:rsidRDefault="00AA4265" w:rsidP="00BB4E9A">
            <w:pPr>
              <w:pStyle w:val="Table12"/>
              <w:jc w:val="both"/>
            </w:pPr>
            <w:r>
              <w:t>T</w:t>
            </w:r>
            <w:r w:rsidR="00B635C4" w:rsidRPr="00C964C2">
              <w:t xml:space="preserve">ên </w:t>
            </w:r>
            <w:r w:rsidR="00B635C4">
              <w:t>khách hàng</w:t>
            </w:r>
          </w:p>
        </w:tc>
      </w:tr>
      <w:tr w:rsidR="00AA4265" w:rsidRPr="00C964C2" w:rsidTr="00336236">
        <w:trPr>
          <w:trHeight w:val="350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sodt</w:t>
            </w:r>
          </w:p>
        </w:tc>
        <w:tc>
          <w:tcPr>
            <w:tcW w:w="1499" w:type="dxa"/>
          </w:tcPr>
          <w:p w:rsidR="00AA4265" w:rsidRDefault="00AA4265" w:rsidP="00BB4E9A">
            <w:pPr>
              <w:pStyle w:val="Table12"/>
              <w:jc w:val="both"/>
            </w:pPr>
            <w:r>
              <w:t>Int(1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8816D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Số điện thoại</w:t>
            </w:r>
          </w:p>
        </w:tc>
      </w:tr>
      <w:tr w:rsidR="00AA4265" w:rsidRPr="00C964C2" w:rsidTr="00336236">
        <w:trPr>
          <w:trHeight w:val="332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diachi</w:t>
            </w:r>
          </w:p>
        </w:tc>
        <w:tc>
          <w:tcPr>
            <w:tcW w:w="1499" w:type="dxa"/>
          </w:tcPr>
          <w:p w:rsidR="00AA4265" w:rsidRDefault="00AA4265" w:rsidP="00BB4E9A">
            <w:pPr>
              <w:pStyle w:val="Table12"/>
              <w:jc w:val="both"/>
            </w:pPr>
            <w:r>
              <w:t>Nvachar(5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 xml:space="preserve">Địa chỉ </w:t>
            </w:r>
          </w:p>
        </w:tc>
      </w:tr>
      <w:tr w:rsidR="00AA4265" w:rsidRPr="00C964C2" w:rsidTr="00336236">
        <w:trPr>
          <w:trHeight w:val="323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email</w:t>
            </w:r>
          </w:p>
        </w:tc>
        <w:tc>
          <w:tcPr>
            <w:tcW w:w="1499" w:type="dxa"/>
          </w:tcPr>
          <w:p w:rsidR="00AA4265" w:rsidRDefault="00D565E2" w:rsidP="00BB4E9A">
            <w:pPr>
              <w:pStyle w:val="Table12"/>
              <w:jc w:val="both"/>
            </w:pPr>
            <w:r>
              <w:t>Text(10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8816D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Địa chỉ thư điện tử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</w:tcPr>
          <w:p w:rsidR="00D565E2" w:rsidRDefault="00D565E2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</w:tcPr>
          <w:p w:rsidR="00D565E2" w:rsidRDefault="00D565E2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D565E2" w:rsidRDefault="00D565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D565E2" w:rsidRDefault="00D565E2" w:rsidP="00BB4E9A">
            <w:pPr>
              <w:pStyle w:val="Table12"/>
              <w:jc w:val="both"/>
            </w:pPr>
            <w:r>
              <w:t>Trang thái khách hàng</w:t>
            </w:r>
          </w:p>
        </w:tc>
      </w:tr>
    </w:tbl>
    <w:p w:rsidR="00D565E2" w:rsidRPr="00A71C8D" w:rsidRDefault="00D565E2" w:rsidP="00D565E2">
      <w:pPr>
        <w:pStyle w:val="Demuc"/>
        <w:rPr>
          <w:u w:val="none"/>
        </w:rPr>
      </w:pPr>
      <w:r w:rsidRPr="00A71C8D">
        <w:rPr>
          <w:u w:val="none"/>
        </w:rPr>
        <w:t>Loại thực thể DON_DAT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D565E2" w:rsidRPr="00C964C2" w:rsidTr="00336236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DON_DAT_HANG khi khách hàng đặt hàng sản phẩm</w:t>
            </w:r>
            <w:r w:rsidR="00336236">
              <w:t xml:space="preserve"> </w:t>
            </w:r>
          </w:p>
        </w:tc>
      </w:tr>
      <w:tr w:rsidR="00D565E2" w:rsidRPr="00505024" w:rsidTr="00336236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D565E2" w:rsidRPr="00C964C2" w:rsidTr="00336236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B4270B" w:rsidP="00BB4E9A">
            <w:pPr>
              <w:pStyle w:val="Table12"/>
              <w:jc w:val="both"/>
            </w:pPr>
            <w:r>
              <w:t>m</w:t>
            </w:r>
            <w:r w:rsidR="00D565E2" w:rsidRPr="00C964C2">
              <w:t>a</w:t>
            </w:r>
            <w:r>
              <w:t>_</w:t>
            </w:r>
            <w:r w:rsidR="00D565E2">
              <w:t>dd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>
              <w:t>đơn đặt hàng</w:t>
            </w:r>
          </w:p>
        </w:tc>
      </w:tr>
      <w:tr w:rsidR="00336236" w:rsidRPr="00C964C2" w:rsidTr="00336236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da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8816D2" w:rsidP="00BB4E9A">
            <w:pPr>
              <w:pStyle w:val="Table12"/>
              <w:jc w:val="both"/>
            </w:pPr>
            <w:r>
              <w:t>D</w:t>
            </w:r>
            <w:r w:rsidR="00D565E2">
              <w:t>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ày đặt hàng</w:t>
            </w:r>
          </w:p>
        </w:tc>
      </w:tr>
      <w:tr w:rsidR="00D565E2" w:rsidRPr="00C964C2" w:rsidTr="00336236">
        <w:trPr>
          <w:trHeight w:val="350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giaodk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8816D2" w:rsidP="00BB4E9A">
            <w:pPr>
              <w:pStyle w:val="Table12"/>
              <w:jc w:val="both"/>
            </w:pPr>
            <w:r>
              <w:t>D</w:t>
            </w:r>
            <w:r w:rsidR="00BB4E9A">
              <w:t>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Ngày giao hàng dự kiến</w:t>
            </w:r>
          </w:p>
        </w:tc>
      </w:tr>
      <w:tr w:rsidR="00D565E2" w:rsidRPr="00C964C2" w:rsidTr="00336236">
        <w:trPr>
          <w:trHeight w:val="332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tong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336236" w:rsidP="00BB4E9A">
            <w:pPr>
              <w:pStyle w:val="Table12"/>
              <w:jc w:val="both"/>
            </w:pPr>
            <w:r>
              <w:t>Int(4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Tổng sản phẩm đặt hàng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solan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336236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Số lần giao hàng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ck_ton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D565E2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Chiết khấu của tổng sản phẩm</w:t>
            </w:r>
          </w:p>
        </w:tc>
      </w:tr>
      <w:tr w:rsidR="00336236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tong_t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 xml:space="preserve">Tổng thanh toán </w:t>
            </w:r>
          </w:p>
        </w:tc>
      </w:tr>
      <w:tr w:rsidR="00BB4E9A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D94963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Trạng thái</w:t>
            </w:r>
          </w:p>
        </w:tc>
      </w:tr>
      <w:tr w:rsidR="002D6555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tien_co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Pr="00C964C2" w:rsidRDefault="002D6555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Pr="00C964C2" w:rsidRDefault="002D6555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Tiền đặt cọc</w:t>
            </w:r>
          </w:p>
        </w:tc>
      </w:tr>
    </w:tbl>
    <w:p w:rsidR="00336236" w:rsidRPr="00A71C8D" w:rsidRDefault="00336236" w:rsidP="00336236">
      <w:pPr>
        <w:pStyle w:val="Demuc"/>
        <w:rPr>
          <w:u w:val="none"/>
        </w:rPr>
      </w:pPr>
      <w:r w:rsidRPr="00A71C8D">
        <w:rPr>
          <w:u w:val="none"/>
        </w:rPr>
        <w:t>Loại thực thể CHI_TIET_DAT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36236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CHI_TIET_DAT_HANG nếu chi tiết trong đơn đặt hàng gồm thông danh sách sản phẩm khách hàng đặt hàng.</w:t>
            </w:r>
          </w:p>
        </w:tc>
      </w:tr>
      <w:tr w:rsidR="00336236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36236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B4270B" w:rsidP="00336236">
            <w:pPr>
              <w:pStyle w:val="Table12"/>
              <w:jc w:val="both"/>
            </w:pPr>
            <w:r>
              <w:t>m</w:t>
            </w:r>
            <w:r w:rsidR="00336236" w:rsidRPr="00C964C2">
              <w:t>a</w:t>
            </w:r>
            <w:r>
              <w:t>_</w:t>
            </w:r>
            <w:r w:rsidR="00336236">
              <w:t>dd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025A1" w:rsidP="00336236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>
              <w:t>đơn đặt hàng</w:t>
            </w:r>
          </w:p>
        </w:tc>
      </w:tr>
      <w:tr w:rsidR="00336236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ma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336236" w:rsidP="00BB4E9A">
            <w:pPr>
              <w:pStyle w:val="Table12"/>
              <w:jc w:val="both"/>
            </w:pPr>
            <w:r>
              <w:t>Mã sản phẩm</w:t>
            </w:r>
          </w:p>
        </w:tc>
      </w:tr>
      <w:tr w:rsidR="00336236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4F529E" w:rsidP="00BB4E9A">
            <w:pPr>
              <w:pStyle w:val="Table12"/>
              <w:jc w:val="both"/>
            </w:pPr>
            <w:r>
              <w:t>D</w:t>
            </w:r>
            <w:r w:rsidR="00336236">
              <w:t>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Ngày đặt hàng</w:t>
            </w:r>
          </w:p>
        </w:tc>
      </w:tr>
      <w:tr w:rsidR="00107837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>sotien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 xml:space="preserve">Số tiền </w:t>
            </w:r>
          </w:p>
        </w:tc>
      </w:tr>
    </w:tbl>
    <w:p w:rsidR="00D94963" w:rsidRDefault="00D94963" w:rsidP="00D94963">
      <w:pPr>
        <w:pStyle w:val="Demuc"/>
        <w:numPr>
          <w:ilvl w:val="0"/>
          <w:numId w:val="0"/>
        </w:numPr>
        <w:rPr>
          <w:u w:val="none"/>
        </w:rPr>
      </w:pPr>
    </w:p>
    <w:p w:rsidR="00DA3EEA" w:rsidRPr="00A71C8D" w:rsidRDefault="00DA3EEA" w:rsidP="00DA3EEA">
      <w:pPr>
        <w:pStyle w:val="Demuc"/>
        <w:rPr>
          <w:u w:val="none"/>
        </w:rPr>
      </w:pPr>
      <w:r w:rsidRPr="00A71C8D">
        <w:rPr>
          <w:u w:val="none"/>
        </w:rPr>
        <w:lastRenderedPageBreak/>
        <w:t>Loại thực thể PHIEU_DAT_COC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DA3EEA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A3EEA" w:rsidRPr="00C964C2" w:rsidRDefault="00DA3EEA" w:rsidP="00DA3EE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PHIEU_DAT_COC khách hàng cần thanh toán tiền đặt cọc nếu đơn hàng có giá trị lớn</w:t>
            </w:r>
          </w:p>
        </w:tc>
      </w:tr>
      <w:tr w:rsidR="00DA3EEA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A3EEA" w:rsidRPr="00505024" w:rsidRDefault="00DA3EE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A3EEA" w:rsidRPr="00505024" w:rsidRDefault="00DA3EE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A3EEA" w:rsidRPr="00505024" w:rsidRDefault="00DA3EE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A3EEA" w:rsidRPr="00505024" w:rsidRDefault="00DA3EE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A3EEA" w:rsidRPr="00505024" w:rsidRDefault="00DA3EE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A3EEA" w:rsidRPr="00505024" w:rsidRDefault="00DA3EE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DA3EE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m</w:t>
            </w:r>
            <w:r w:rsidRPr="00C964C2">
              <w:t>a</w:t>
            </w:r>
            <w:r>
              <w:t>_dd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>
              <w:t>đơn đặt hàng</w:t>
            </w:r>
          </w:p>
        </w:tc>
      </w:tr>
      <w:tr w:rsidR="00DA3EE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ma_k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Default="00DA3EEA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Default="00DA3EEA" w:rsidP="00DC6D28">
            <w:pPr>
              <w:pStyle w:val="Table12"/>
              <w:jc w:val="both"/>
            </w:pPr>
            <w:r>
              <w:t>Mã khách hàng</w:t>
            </w:r>
          </w:p>
        </w:tc>
      </w:tr>
      <w:tr w:rsidR="00DA3EE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ng_d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Ngày đặt tiền cọc</w:t>
            </w:r>
          </w:p>
        </w:tc>
      </w:tr>
      <w:tr w:rsidR="00DA3EE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Default="00DA3EEA" w:rsidP="00DC6D28">
            <w:pPr>
              <w:pStyle w:val="Table12"/>
              <w:jc w:val="both"/>
            </w:pPr>
            <w:r>
              <w:t>sotien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Default="00DA3EEA" w:rsidP="00DC6D28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Pr="00C964C2" w:rsidRDefault="00DA3EE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EEA" w:rsidRDefault="00DA3EEA" w:rsidP="00DC6D28">
            <w:pPr>
              <w:pStyle w:val="Table12"/>
              <w:jc w:val="both"/>
            </w:pPr>
            <w:r>
              <w:t xml:space="preserve">Số tiền </w:t>
            </w:r>
          </w:p>
        </w:tc>
      </w:tr>
      <w:tr w:rsidR="00EE419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EE419A" w:rsidP="00DC6D28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EE419A" w:rsidP="00DC6D28">
            <w:pPr>
              <w:pStyle w:val="Table12"/>
              <w:jc w:val="both"/>
            </w:pPr>
            <w:r>
              <w:t>Nvache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EE419A" w:rsidP="00DC6D28">
            <w:pPr>
              <w:pStyle w:val="Table12"/>
              <w:jc w:val="both"/>
            </w:pPr>
            <w:r>
              <w:t xml:space="preserve">Trạng thái </w:t>
            </w:r>
          </w:p>
        </w:tc>
      </w:tr>
    </w:tbl>
    <w:p w:rsidR="00DA3EEA" w:rsidRDefault="00DA3EEA" w:rsidP="00DA3EEA">
      <w:pPr>
        <w:pStyle w:val="Demuc"/>
        <w:numPr>
          <w:ilvl w:val="0"/>
          <w:numId w:val="0"/>
        </w:numPr>
      </w:pPr>
    </w:p>
    <w:p w:rsidR="004B542E" w:rsidRPr="00A71C8D" w:rsidRDefault="004B542E" w:rsidP="004B542E">
      <w:pPr>
        <w:pStyle w:val="Demuc"/>
        <w:rPr>
          <w:u w:val="none"/>
        </w:rPr>
      </w:pPr>
      <w:r w:rsidRPr="00A71C8D">
        <w:rPr>
          <w:u w:val="none"/>
        </w:rPr>
        <w:t>Loại thực thể 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4B542E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542E" w:rsidRPr="00C964C2" w:rsidRDefault="004B542E" w:rsidP="004B542E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SAN_PHAM là các sản phẩm hiện có trong của hàng</w:t>
            </w:r>
            <w:r w:rsidR="001A2E52">
              <w:t>.</w:t>
            </w:r>
          </w:p>
        </w:tc>
      </w:tr>
      <w:tr w:rsidR="004B542E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4B542E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B4270B" w:rsidP="00BB4E9A">
            <w:pPr>
              <w:pStyle w:val="Table12"/>
              <w:jc w:val="both"/>
            </w:pPr>
            <w:r>
              <w:t>ma_</w:t>
            </w:r>
            <w:r w:rsidR="004B542E">
              <w:t>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Default="004B542E" w:rsidP="00BB4E9A">
            <w:pPr>
              <w:pStyle w:val="Table12"/>
              <w:jc w:val="both"/>
            </w:pPr>
            <w:r>
              <w:t>Mã sản phẩm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Int(5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776744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a_go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á góc</w:t>
            </w:r>
          </w:p>
        </w:tc>
      </w:tr>
      <w:tr w:rsidR="00776744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a_sal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á đã giảm giá</w:t>
            </w:r>
          </w:p>
        </w:tc>
      </w:tr>
      <w:tr w:rsidR="00BB4E9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Nva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Trang thái  sản phẩm</w:t>
            </w:r>
          </w:p>
        </w:tc>
      </w:tr>
      <w:tr w:rsidR="00BB4E9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Chiec_khau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chiếc khấu của từng sản phẩm mua sỉ</w:t>
            </w:r>
          </w:p>
        </w:tc>
      </w:tr>
    </w:tbl>
    <w:p w:rsidR="00B4270B" w:rsidRDefault="00B4270B" w:rsidP="006D4439">
      <w:pPr>
        <w:pStyle w:val="Demuc"/>
        <w:numPr>
          <w:ilvl w:val="0"/>
          <w:numId w:val="0"/>
        </w:numPr>
      </w:pPr>
    </w:p>
    <w:p w:rsidR="00B4270B" w:rsidRPr="00A71C8D" w:rsidRDefault="00B4270B" w:rsidP="00B4270B">
      <w:pPr>
        <w:pStyle w:val="Demuc"/>
        <w:rPr>
          <w:u w:val="none"/>
        </w:rPr>
      </w:pPr>
      <w:r w:rsidRPr="00A71C8D">
        <w:rPr>
          <w:u w:val="none"/>
        </w:rPr>
        <w:t>Loại thực thể MAU_SAC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4270B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MAU_SAC là các màu sắc của từng sản phẩm có trong cửa hàng</w:t>
            </w:r>
            <w:r w:rsidR="001A2E52">
              <w:t>.</w:t>
            </w:r>
          </w:p>
        </w:tc>
      </w:tr>
      <w:tr w:rsidR="00B4270B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4270B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ma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3025A1" w:rsidP="00BB4E9A">
            <w:pPr>
              <w:pStyle w:val="Table12"/>
              <w:jc w:val="both"/>
            </w:pPr>
            <w:r>
              <w:t>C</w:t>
            </w:r>
            <w:r w:rsidR="00B4270B">
              <w:t>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Mã sản phẩm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ten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Nva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Trang thái  sản phẩm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hinh_m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5E579C" w:rsidP="00BB4E9A">
            <w:pPr>
              <w:pStyle w:val="Table12"/>
              <w:jc w:val="both"/>
            </w:pPr>
            <w:r>
              <w:t>V</w:t>
            </w:r>
            <w:r w:rsidR="00B4270B">
              <w:t>achar(191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Hình minh họa của màu</w:t>
            </w:r>
          </w:p>
        </w:tc>
      </w:tr>
    </w:tbl>
    <w:p w:rsidR="00B4270B" w:rsidRPr="00AC2B85" w:rsidRDefault="00B4270B" w:rsidP="00B4270B">
      <w:pPr>
        <w:pStyle w:val="Table12"/>
      </w:pPr>
    </w:p>
    <w:p w:rsidR="00B4270B" w:rsidRPr="00A71C8D" w:rsidRDefault="00B4270B" w:rsidP="00B4270B">
      <w:pPr>
        <w:pStyle w:val="Demuc"/>
        <w:rPr>
          <w:u w:val="none"/>
        </w:rPr>
      </w:pPr>
      <w:r w:rsidRPr="00A71C8D">
        <w:rPr>
          <w:u w:val="none"/>
        </w:rPr>
        <w:t>Loại thực thể SIZE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4270B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4270B" w:rsidRPr="00C964C2" w:rsidRDefault="00B4270B" w:rsidP="00B4270B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SIZE là các kich thước của sản phẩm hiện có trong của hàng</w:t>
            </w:r>
            <w:r w:rsidR="001A2E52">
              <w:t>.</w:t>
            </w:r>
          </w:p>
        </w:tc>
      </w:tr>
      <w:tr w:rsidR="00B4270B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4270B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ma_siz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Char(1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Mã kich thước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Ch</w:t>
            </w:r>
            <w:r w:rsidR="00B63718">
              <w:t>ieu_c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3025A1" w:rsidP="00BB4E9A">
            <w:pPr>
              <w:pStyle w:val="Table12"/>
              <w:jc w:val="both"/>
            </w:pPr>
            <w:r>
              <w:t>I</w:t>
            </w:r>
            <w:r w:rsidR="00B4270B">
              <w:t>nt(3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7D6B15" w:rsidP="00BB4E9A">
            <w:pPr>
              <w:pStyle w:val="Table12"/>
              <w:jc w:val="both"/>
            </w:pPr>
            <w:r>
              <w:t>Chiêu cao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C</w:t>
            </w:r>
            <w:r w:rsidR="00B63718">
              <w:t>an_nan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Int(</w:t>
            </w:r>
            <w:r w:rsidR="007D6B15">
              <w:t>2</w:t>
            </w:r>
            <w:r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7D6B15" w:rsidP="00BB4E9A">
            <w:pPr>
              <w:pStyle w:val="Table12"/>
              <w:jc w:val="both"/>
            </w:pPr>
            <w:r>
              <w:t>Cân nặng</w:t>
            </w:r>
          </w:p>
        </w:tc>
      </w:tr>
    </w:tbl>
    <w:p w:rsidR="003025A1" w:rsidRPr="00AC2B85" w:rsidRDefault="003025A1" w:rsidP="00B4270B">
      <w:pPr>
        <w:pStyle w:val="Table12"/>
      </w:pPr>
    </w:p>
    <w:p w:rsidR="003025A1" w:rsidRPr="00A71C8D" w:rsidRDefault="003025A1" w:rsidP="003025A1">
      <w:pPr>
        <w:pStyle w:val="Demuc"/>
        <w:rPr>
          <w:u w:val="none"/>
        </w:rPr>
      </w:pPr>
      <w:r w:rsidRPr="00A71C8D">
        <w:rPr>
          <w:u w:val="none"/>
        </w:rPr>
        <w:t>Loại thực thể HINH_ANH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025A1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25A1" w:rsidRPr="00C964C2" w:rsidRDefault="003025A1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HINH_ANH là các hình ảnh dùng để mình hỏa của sản phẩm hiện có trong của hàng.</w:t>
            </w:r>
          </w:p>
        </w:tc>
      </w:tr>
      <w:tr w:rsidR="003025A1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025A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ma_hi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Mã hinh ảnh sản phẩm</w:t>
            </w:r>
          </w:p>
        </w:tc>
      </w:tr>
      <w:tr w:rsidR="003025A1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goc_nhin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Góc nhìn sản phẩm</w:t>
            </w:r>
          </w:p>
        </w:tc>
      </w:tr>
      <w:tr w:rsidR="003025A1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ngcapnha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Ngày cập nhật hình ảnh</w:t>
            </w:r>
          </w:p>
        </w:tc>
      </w:tr>
    </w:tbl>
    <w:p w:rsidR="001E6B84" w:rsidRPr="00AC2B85" w:rsidRDefault="001E6B84" w:rsidP="003025A1">
      <w:pPr>
        <w:pStyle w:val="Table12"/>
      </w:pPr>
    </w:p>
    <w:p w:rsidR="003025A1" w:rsidRPr="00A71C8D" w:rsidRDefault="003025A1" w:rsidP="003025A1">
      <w:pPr>
        <w:pStyle w:val="Demuc"/>
        <w:rPr>
          <w:u w:val="none"/>
        </w:rPr>
      </w:pPr>
      <w:r w:rsidRPr="00A71C8D">
        <w:rPr>
          <w:u w:val="none"/>
        </w:rPr>
        <w:t>Loại thực thể DANH_MUC_SP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025A1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25A1" w:rsidRDefault="003025A1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DANH_MUC_SP là chi tiết của sản phẩm hiện có trong của hàng</w:t>
            </w:r>
          </w:p>
          <w:p w:rsidR="003025A1" w:rsidRPr="00C964C2" w:rsidRDefault="001A2E52" w:rsidP="00BB4E9A">
            <w:pPr>
              <w:pStyle w:val="Table12"/>
              <w:jc w:val="both"/>
            </w:pPr>
            <w:r>
              <w:t>g</w:t>
            </w:r>
            <w:r w:rsidR="003025A1">
              <w:t>iúp khách hàng tìm kiếm dễ dàng hơn</w:t>
            </w:r>
            <w:r>
              <w:t>.</w:t>
            </w:r>
          </w:p>
        </w:tc>
      </w:tr>
      <w:tr w:rsidR="003025A1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025A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ma_dm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B63718" w:rsidP="00BB4E9A">
            <w:pPr>
              <w:pStyle w:val="Table12"/>
              <w:jc w:val="both"/>
            </w:pPr>
            <w:r>
              <w:t>Mã danh mục</w:t>
            </w:r>
          </w:p>
        </w:tc>
      </w:tr>
      <w:tr w:rsidR="00A86A8B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6A8B" w:rsidRDefault="00A86A8B" w:rsidP="00BB4E9A">
            <w:pPr>
              <w:pStyle w:val="Table12"/>
              <w:jc w:val="both"/>
            </w:pPr>
            <w:r>
              <w:t>muc_u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6A8B" w:rsidRDefault="00A86A8B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6A8B" w:rsidRDefault="00A86A8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6A8B" w:rsidRDefault="00A86A8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6A8B" w:rsidRDefault="00A86A8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6A8B" w:rsidRDefault="00A86A8B" w:rsidP="00BB4E9A">
            <w:pPr>
              <w:pStyle w:val="Table12"/>
              <w:jc w:val="both"/>
            </w:pPr>
            <w:r>
              <w:t>Mức độ ưu tiên</w:t>
            </w:r>
          </w:p>
        </w:tc>
      </w:tr>
      <w:tr w:rsidR="00F553E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ten_dm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Tên danh mục</w:t>
            </w:r>
          </w:p>
        </w:tc>
      </w:tr>
      <w:tr w:rsidR="00F553E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mota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Mô tả</w:t>
            </w:r>
          </w:p>
        </w:tc>
      </w:tr>
      <w:tr w:rsidR="003025A1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B63718" w:rsidP="00BB4E9A">
            <w:pPr>
              <w:pStyle w:val="Table12"/>
              <w:jc w:val="both"/>
            </w:pPr>
            <w:r>
              <w:t>ngcapnha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1A2E52" w:rsidP="00BB4E9A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1A2E52" w:rsidP="00BB4E9A">
            <w:pPr>
              <w:pStyle w:val="Table12"/>
              <w:jc w:val="both"/>
            </w:pPr>
            <w:r>
              <w:t>Ngày cập nhật</w:t>
            </w:r>
          </w:p>
        </w:tc>
      </w:tr>
    </w:tbl>
    <w:p w:rsidR="00855B6F" w:rsidRPr="00AC2B85" w:rsidRDefault="00855B6F" w:rsidP="003025A1">
      <w:pPr>
        <w:pStyle w:val="Table12"/>
      </w:pPr>
    </w:p>
    <w:p w:rsidR="001A2E52" w:rsidRPr="00A71C8D" w:rsidRDefault="001A2E52" w:rsidP="00F36C79">
      <w:pPr>
        <w:pStyle w:val="Demuc"/>
        <w:rPr>
          <w:u w:val="none"/>
        </w:rPr>
      </w:pPr>
      <w:r w:rsidRPr="00A71C8D">
        <w:rPr>
          <w:u w:val="none"/>
        </w:rPr>
        <w:t>Loại thực thể THIET_KE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1A2E52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2E52" w:rsidRPr="00C964C2" w:rsidRDefault="001A2E52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THIET_KE là thiết kế kiêu dáng của sản phẩm hiện có trong của hàng.</w:t>
            </w:r>
          </w:p>
        </w:tc>
      </w:tr>
      <w:tr w:rsidR="001A2E52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1A2E52" w:rsidRPr="00505024" w:rsidRDefault="001A2E5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1A2E52" w:rsidRPr="00505024" w:rsidRDefault="001A2E5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1A2E52" w:rsidRPr="00505024" w:rsidRDefault="001A2E5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1A2E52" w:rsidRPr="00505024" w:rsidRDefault="001A2E5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1A2E52" w:rsidRPr="00505024" w:rsidRDefault="001A2E5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1A2E52" w:rsidRPr="00505024" w:rsidRDefault="001A2E5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1A2E52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>
              <w:t>ma_tk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Default="001A2E52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Default="001A2E52" w:rsidP="00BB4E9A">
            <w:pPr>
              <w:pStyle w:val="Table12"/>
              <w:jc w:val="both"/>
            </w:pPr>
            <w:r>
              <w:t>Mã thiết kế</w:t>
            </w:r>
          </w:p>
        </w:tc>
      </w:tr>
      <w:tr w:rsidR="001A2E52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>
              <w:t>ten_tk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E52" w:rsidRPr="00C964C2" w:rsidRDefault="001A2E52" w:rsidP="00BB4E9A">
            <w:pPr>
              <w:pStyle w:val="Table12"/>
              <w:jc w:val="both"/>
            </w:pPr>
            <w:r>
              <w:t>Tên thiết kế</w:t>
            </w:r>
          </w:p>
        </w:tc>
      </w:tr>
    </w:tbl>
    <w:p w:rsidR="00A31660" w:rsidRDefault="00A31660" w:rsidP="004B542E">
      <w:pPr>
        <w:pStyle w:val="Table12"/>
      </w:pPr>
    </w:p>
    <w:p w:rsidR="00855B6F" w:rsidRPr="00A71C8D" w:rsidRDefault="00855B6F" w:rsidP="00855B6F">
      <w:pPr>
        <w:pStyle w:val="Demuc"/>
        <w:rPr>
          <w:u w:val="none"/>
        </w:rPr>
      </w:pPr>
      <w:r w:rsidRPr="00A71C8D">
        <w:rPr>
          <w:u w:val="none"/>
        </w:rPr>
        <w:t>Loại thực thể LOAI_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855B6F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55B6F" w:rsidRPr="00C964C2" w:rsidRDefault="00855B6F" w:rsidP="00855B6F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LOAI_SAN_PHAM là loại của sản phẩm hiện có trong của hàng.</w:t>
            </w:r>
          </w:p>
        </w:tc>
      </w:tr>
      <w:tr w:rsidR="00855B6F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855B6F" w:rsidRPr="00505024" w:rsidRDefault="00855B6F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855B6F" w:rsidRPr="00505024" w:rsidRDefault="00855B6F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855B6F" w:rsidRPr="00505024" w:rsidRDefault="00855B6F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855B6F" w:rsidRPr="00505024" w:rsidRDefault="00855B6F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855B6F" w:rsidRPr="00505024" w:rsidRDefault="00855B6F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855B6F" w:rsidRPr="00505024" w:rsidRDefault="00855B6F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855B6F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>
              <w:t>ma_l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Default="00855B6F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Default="00855B6F" w:rsidP="00BB4E9A">
            <w:pPr>
              <w:pStyle w:val="Table12"/>
              <w:jc w:val="both"/>
            </w:pPr>
            <w:r>
              <w:t>Mã loại sản phẩm</w:t>
            </w:r>
          </w:p>
        </w:tc>
      </w:tr>
      <w:tr w:rsidR="00855B6F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>
              <w:t>ten_l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5B6F" w:rsidRPr="00C964C2" w:rsidRDefault="00855B6F" w:rsidP="00BB4E9A">
            <w:pPr>
              <w:pStyle w:val="Table12"/>
              <w:jc w:val="both"/>
            </w:pPr>
            <w:r>
              <w:t>Tên loại sản phẩm</w:t>
            </w:r>
          </w:p>
        </w:tc>
      </w:tr>
    </w:tbl>
    <w:p w:rsidR="00D94963" w:rsidRDefault="00D94963" w:rsidP="00D94963">
      <w:pPr>
        <w:pStyle w:val="Demuc"/>
        <w:numPr>
          <w:ilvl w:val="0"/>
          <w:numId w:val="0"/>
        </w:numPr>
        <w:ind w:left="360"/>
        <w:rPr>
          <w:u w:val="none"/>
        </w:rPr>
      </w:pPr>
    </w:p>
    <w:p w:rsidR="00D94963" w:rsidRDefault="00D94963" w:rsidP="00D94963">
      <w:pPr>
        <w:pStyle w:val="Demuc"/>
        <w:numPr>
          <w:ilvl w:val="0"/>
          <w:numId w:val="0"/>
        </w:numPr>
        <w:ind w:left="360"/>
        <w:rPr>
          <w:u w:val="none"/>
        </w:rPr>
      </w:pPr>
    </w:p>
    <w:p w:rsidR="00D94963" w:rsidRDefault="00D94963" w:rsidP="00D94963">
      <w:pPr>
        <w:pStyle w:val="Demuc"/>
        <w:numPr>
          <w:ilvl w:val="0"/>
          <w:numId w:val="0"/>
        </w:numPr>
        <w:ind w:left="360"/>
        <w:rPr>
          <w:u w:val="none"/>
        </w:rPr>
      </w:pPr>
    </w:p>
    <w:p w:rsidR="00947F8C" w:rsidRPr="00A71C8D" w:rsidRDefault="00947F8C" w:rsidP="00947F8C">
      <w:pPr>
        <w:pStyle w:val="Demuc"/>
        <w:rPr>
          <w:u w:val="none"/>
        </w:rPr>
      </w:pPr>
      <w:r w:rsidRPr="00A71C8D">
        <w:rPr>
          <w:u w:val="none"/>
        </w:rPr>
        <w:lastRenderedPageBreak/>
        <w:t>Loại thực thể CHAT_LIEU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947F8C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CHAT_LIEU là chất liệu của sản phẩm hiện có trong của hàng.</w:t>
            </w:r>
          </w:p>
        </w:tc>
      </w:tr>
      <w:tr w:rsidR="00947F8C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947F8C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ma_cl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Mã chất liệu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ten_cl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Tên chất liệu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phan_tram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Int(3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Phầm trăm</w:t>
            </w:r>
          </w:p>
        </w:tc>
      </w:tr>
    </w:tbl>
    <w:p w:rsidR="00855B6F" w:rsidRPr="000E4CAD" w:rsidRDefault="00855B6F" w:rsidP="00855B6F">
      <w:pPr>
        <w:pStyle w:val="Table12"/>
        <w:rPr>
          <w:color w:val="FF0000"/>
        </w:rPr>
      </w:pPr>
    </w:p>
    <w:p w:rsidR="003F4529" w:rsidRPr="00A71C8D" w:rsidRDefault="003F4529" w:rsidP="003F4529">
      <w:pPr>
        <w:pStyle w:val="Demuc"/>
        <w:rPr>
          <w:u w:val="none"/>
        </w:rPr>
      </w:pPr>
      <w:r w:rsidRPr="00A71C8D">
        <w:rPr>
          <w:u w:val="none"/>
        </w:rPr>
        <w:t>Loại thực thể LO_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F4529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4529" w:rsidRPr="00C964C2" w:rsidRDefault="003F4529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LO_SAN_PHAM là lo hàng nhập vào của sản phẩm hiện có trong của hàng.</w:t>
            </w:r>
          </w:p>
        </w:tc>
      </w:tr>
      <w:tr w:rsidR="003F4529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F4529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ma_</w:t>
            </w:r>
            <w:r w:rsidR="00D26130">
              <w:t>l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Default="003F4529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Default="00D26130" w:rsidP="00BB4E9A">
            <w:pPr>
              <w:pStyle w:val="Table12"/>
              <w:jc w:val="both"/>
            </w:pPr>
            <w:r>
              <w:t>Mã lô</w:t>
            </w:r>
            <w:r w:rsidR="003F4529">
              <w:t xml:space="preserve"> sản phẩm</w:t>
            </w:r>
          </w:p>
        </w:tc>
      </w:tr>
      <w:tr w:rsidR="003F4529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</w:tbl>
    <w:p w:rsidR="000E4CAD" w:rsidRDefault="000E4CAD" w:rsidP="000E4CAD">
      <w:pPr>
        <w:pStyle w:val="Demuc"/>
        <w:numPr>
          <w:ilvl w:val="0"/>
          <w:numId w:val="0"/>
        </w:numPr>
      </w:pPr>
    </w:p>
    <w:p w:rsidR="00F867FA" w:rsidRPr="00A71C8D" w:rsidRDefault="00F867FA" w:rsidP="00F867FA">
      <w:pPr>
        <w:pStyle w:val="Demuc"/>
        <w:rPr>
          <w:u w:val="none"/>
        </w:rPr>
      </w:pPr>
      <w:r w:rsidRPr="00A71C8D">
        <w:rPr>
          <w:u w:val="none"/>
        </w:rPr>
        <w:t>Loại thực thể PHIEU_GIAO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F867FA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67FA" w:rsidRPr="00C964C2" w:rsidRDefault="00F867FA" w:rsidP="00F867F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PHIEU_GIAO khi nhân viên giao nhân hàng cần xuất phiếu giao.</w:t>
            </w:r>
          </w:p>
        </w:tc>
      </w:tr>
      <w:tr w:rsidR="00F867FA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F867FA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ma_</w:t>
            </w:r>
            <w:r w:rsidR="008D2418">
              <w:t>p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F867FA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8D2418" w:rsidP="00BB4E9A">
            <w:pPr>
              <w:pStyle w:val="Table12"/>
              <w:jc w:val="both"/>
            </w:pPr>
            <w:r>
              <w:t>Mã phiếu giao hàng</w:t>
            </w:r>
          </w:p>
        </w:tc>
      </w:tr>
      <w:tr w:rsidR="008D2418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lan_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1E6B84" w:rsidP="00BB4E9A">
            <w:pPr>
              <w:pStyle w:val="Table12"/>
              <w:jc w:val="both"/>
            </w:pPr>
            <w:r>
              <w:t>Char(3</w:t>
            </w:r>
            <w:r w:rsidR="008D2418"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Lần giao hàng</w:t>
            </w:r>
          </w:p>
        </w:tc>
      </w:tr>
      <w:tr w:rsidR="001E6B84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ng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Ngày giao hàng</w:t>
            </w:r>
          </w:p>
        </w:tc>
      </w:tr>
      <w:tr w:rsidR="00F867F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gia_th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 xml:space="preserve">Giá tiền thu 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ạng thái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ienconl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iền lại còn</w:t>
            </w:r>
          </w:p>
        </w:tc>
      </w:tr>
    </w:tbl>
    <w:p w:rsidR="00F867FA" w:rsidRPr="00A71C8D" w:rsidRDefault="00F867FA" w:rsidP="00F867FA">
      <w:pPr>
        <w:pStyle w:val="Demuc"/>
        <w:rPr>
          <w:u w:val="none"/>
        </w:rPr>
      </w:pPr>
      <w:r w:rsidRPr="00A71C8D">
        <w:rPr>
          <w:u w:val="none"/>
        </w:rPr>
        <w:t>Loại thực thể HOA_DON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F867FA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67FA" w:rsidRPr="00C964C2" w:rsidRDefault="00F867FA" w:rsidP="00F867F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HOA_DON khi</w:t>
            </w:r>
            <w:r w:rsidR="008D2418">
              <w:t xml:space="preserve"> giao hàng cho khách hàng thanh toán</w:t>
            </w:r>
            <w:r>
              <w:t>.</w:t>
            </w:r>
          </w:p>
        </w:tc>
      </w:tr>
      <w:tr w:rsidR="00F867FA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F867FA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ma_</w:t>
            </w:r>
            <w:r w:rsidR="008D2418">
              <w:t>hd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F867FA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8D2418" w:rsidP="00BB4E9A">
            <w:pPr>
              <w:pStyle w:val="Table12"/>
              <w:jc w:val="both"/>
            </w:pPr>
            <w:r>
              <w:t>Mã hóa đơn</w:t>
            </w:r>
          </w:p>
        </w:tc>
      </w:tr>
      <w:tr w:rsidR="00F867F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ong_t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ổng thanh toán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947F8C" w:rsidP="00BB4E9A">
            <w:pPr>
              <w:pStyle w:val="Table12"/>
              <w:jc w:val="both"/>
            </w:pPr>
            <w:r>
              <w:t>t</w:t>
            </w:r>
            <w:r w:rsidR="008D2418">
              <w:t>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Nva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ang thái</w:t>
            </w:r>
          </w:p>
        </w:tc>
      </w:tr>
    </w:tbl>
    <w:p w:rsidR="00D94963" w:rsidRDefault="00D94963" w:rsidP="00D94963">
      <w:pPr>
        <w:pStyle w:val="Demuc"/>
        <w:numPr>
          <w:ilvl w:val="0"/>
          <w:numId w:val="0"/>
        </w:numPr>
        <w:ind w:left="360"/>
        <w:rPr>
          <w:u w:val="none"/>
        </w:rPr>
      </w:pPr>
    </w:p>
    <w:p w:rsidR="00D94963" w:rsidRDefault="00D94963" w:rsidP="00D94963">
      <w:pPr>
        <w:pStyle w:val="Demuc"/>
        <w:numPr>
          <w:ilvl w:val="0"/>
          <w:numId w:val="0"/>
        </w:numPr>
        <w:ind w:left="360"/>
        <w:rPr>
          <w:u w:val="none"/>
        </w:rPr>
      </w:pPr>
    </w:p>
    <w:p w:rsidR="00947F8C" w:rsidRPr="00A71C8D" w:rsidRDefault="00947F8C" w:rsidP="00947F8C">
      <w:pPr>
        <w:pStyle w:val="Demuc"/>
        <w:rPr>
          <w:u w:val="none"/>
        </w:rPr>
      </w:pPr>
      <w:r w:rsidRPr="00A71C8D">
        <w:rPr>
          <w:u w:val="none"/>
        </w:rPr>
        <w:lastRenderedPageBreak/>
        <w:t>Loại thực thể SIZE_</w:t>
      </w:r>
      <w:r w:rsidR="009B318B" w:rsidRPr="00A71C8D">
        <w:rPr>
          <w:u w:val="none"/>
        </w:rPr>
        <w:t>MAU_</w:t>
      </w:r>
      <w:r w:rsidRPr="00A71C8D">
        <w:rPr>
          <w:u w:val="none"/>
        </w:rPr>
        <w:t>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947F8C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SIZE</w:t>
            </w:r>
            <w:r w:rsidR="009B318B">
              <w:t>_MAU</w:t>
            </w:r>
            <w:r>
              <w:t>_SAN_PHAM chi tiết size</w:t>
            </w:r>
            <w:r w:rsidR="009B318B">
              <w:t xml:space="preserve"> màu các</w:t>
            </w:r>
            <w:r w:rsidR="00B03F99">
              <w:t xml:space="preserve"> của</w:t>
            </w:r>
            <w:r>
              <w:t xml:space="preserve"> sản phẩm</w:t>
            </w:r>
            <w:r w:rsidR="00B03F99">
              <w:t xml:space="preserve"> hiện có trong cửa hàng</w:t>
            </w:r>
            <w:r>
              <w:t>.</w:t>
            </w:r>
          </w:p>
        </w:tc>
      </w:tr>
      <w:tr w:rsidR="00947F8C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947F8C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ma_</w:t>
            </w:r>
            <w:r w:rsidR="00B03F99">
              <w:t>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Mã hóa đơn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ma_siz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Char(1</w:t>
            </w:r>
            <w:r w:rsidR="00947F8C"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B318B" w:rsidP="00DC6D28">
            <w:pPr>
              <w:pStyle w:val="Table12"/>
              <w:jc w:val="both"/>
            </w:pPr>
            <w:r>
              <w:t>Mã kích thước</w:t>
            </w:r>
          </w:p>
        </w:tc>
      </w:tr>
      <w:tr w:rsidR="009B318B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ma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Pr="00C964C2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Mã màu sắc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B03F99" w:rsidP="00DC6D28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B03F99" w:rsidP="00DC6D28">
            <w:pPr>
              <w:pStyle w:val="Table12"/>
              <w:jc w:val="both"/>
            </w:pPr>
            <w:r>
              <w:t>Số lượng sản phẩm</w:t>
            </w:r>
          </w:p>
        </w:tc>
      </w:tr>
    </w:tbl>
    <w:p w:rsidR="00EE419A" w:rsidRPr="00A71C8D" w:rsidRDefault="00EE419A" w:rsidP="00EE419A">
      <w:pPr>
        <w:pStyle w:val="Demuc"/>
        <w:rPr>
          <w:u w:val="none"/>
        </w:rPr>
      </w:pPr>
      <w:r w:rsidRPr="00A71C8D">
        <w:rPr>
          <w:u w:val="none"/>
        </w:rPr>
        <w:t>Loại thực thể NHAN_VIEN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EE419A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419A" w:rsidRPr="00C964C2" w:rsidRDefault="00EE419A" w:rsidP="00EE41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NHAN_VIEN quản lý các giao dich và xử lý các giao dich của cửa hàng.</w:t>
            </w:r>
          </w:p>
        </w:tc>
      </w:tr>
      <w:tr w:rsidR="00EE419A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EE419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m</w:t>
            </w:r>
            <w:r w:rsidRPr="00C964C2">
              <w:t>a</w:t>
            </w:r>
            <w:r>
              <w:t>_</w:t>
            </w:r>
            <w:r w:rsidR="00DC6D28">
              <w:t>nv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 w:rsidR="00D27364">
              <w:t>nhân viên</w:t>
            </w:r>
          </w:p>
        </w:tc>
      </w:tr>
      <w:tr w:rsidR="00EE419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ten_nv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C6D28" w:rsidP="00DC6D28">
            <w:pPr>
              <w:pStyle w:val="Table12"/>
              <w:jc w:val="both"/>
            </w:pPr>
            <w:r>
              <w:t>Nvac</w:t>
            </w:r>
            <w:r w:rsidR="00EE419A">
              <w:t>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27364" w:rsidP="00DC6D28">
            <w:pPr>
              <w:pStyle w:val="Table12"/>
              <w:jc w:val="both"/>
            </w:pPr>
            <w:r>
              <w:t>Tên nhân viên</w:t>
            </w:r>
          </w:p>
        </w:tc>
      </w:tr>
      <w:tr w:rsidR="00EE419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thecccd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Int(1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27364" w:rsidP="00DC6D28">
            <w:pPr>
              <w:pStyle w:val="Table12"/>
              <w:jc w:val="both"/>
            </w:pPr>
            <w:r>
              <w:t>Thẻ căn cước công dân</w:t>
            </w:r>
          </w:p>
        </w:tc>
      </w:tr>
      <w:tr w:rsidR="00EE419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C6D28" w:rsidP="00DC6D28">
            <w:pPr>
              <w:pStyle w:val="Table12"/>
              <w:jc w:val="both"/>
            </w:pPr>
            <w:r>
              <w:t>ngsi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C6D28" w:rsidP="00DC6D28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27364" w:rsidP="00DC6D28">
            <w:pPr>
              <w:pStyle w:val="Table12"/>
              <w:jc w:val="both"/>
            </w:pPr>
            <w:r>
              <w:t>Ngày sinh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sod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Int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Số điện thoại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email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ext(5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hư điện tử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diach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ext(5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Địa chỉ thường trú</w:t>
            </w:r>
          </w:p>
        </w:tc>
      </w:tr>
    </w:tbl>
    <w:p w:rsidR="00F867FA" w:rsidRPr="00AC2B85" w:rsidRDefault="00F867FA" w:rsidP="00F867FA">
      <w:pPr>
        <w:pStyle w:val="Table12"/>
      </w:pPr>
    </w:p>
    <w:p w:rsidR="00855B6F" w:rsidRPr="00AC2B85" w:rsidRDefault="00855B6F" w:rsidP="004B542E">
      <w:pPr>
        <w:pStyle w:val="Table12"/>
      </w:pPr>
    </w:p>
    <w:sectPr w:rsidR="00855B6F" w:rsidRPr="00AC2B85" w:rsidSect="000A6F77">
      <w:pgSz w:w="12240" w:h="15840"/>
      <w:pgMar w:top="720" w:right="1440" w:bottom="99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07A7" w:rsidRDefault="008507A7" w:rsidP="00410196">
      <w:pPr>
        <w:spacing w:after="0" w:line="240" w:lineRule="auto"/>
      </w:pPr>
      <w:r>
        <w:separator/>
      </w:r>
    </w:p>
  </w:endnote>
  <w:endnote w:type="continuationSeparator" w:id="0">
    <w:p w:rsidR="008507A7" w:rsidRDefault="008507A7" w:rsidP="004101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07A7" w:rsidRDefault="008507A7" w:rsidP="00410196">
      <w:pPr>
        <w:spacing w:after="0" w:line="240" w:lineRule="auto"/>
      </w:pPr>
      <w:r>
        <w:separator/>
      </w:r>
    </w:p>
  </w:footnote>
  <w:footnote w:type="continuationSeparator" w:id="0">
    <w:p w:rsidR="008507A7" w:rsidRDefault="008507A7" w:rsidP="004101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EF6152"/>
    <w:multiLevelType w:val="hybridMultilevel"/>
    <w:tmpl w:val="B364A4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CA6486"/>
    <w:multiLevelType w:val="hybridMultilevel"/>
    <w:tmpl w:val="EF183444"/>
    <w:lvl w:ilvl="0" w:tplc="0409000F">
      <w:start w:val="1"/>
      <w:numFmt w:val="decimal"/>
      <w:pStyle w:val="Demuc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6095DFF"/>
    <w:multiLevelType w:val="hybridMultilevel"/>
    <w:tmpl w:val="7AC41CD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353"/>
    <w:rsid w:val="00007880"/>
    <w:rsid w:val="00012FF1"/>
    <w:rsid w:val="000A6F77"/>
    <w:rsid w:val="000B339B"/>
    <w:rsid w:val="000C0191"/>
    <w:rsid w:val="000C27BB"/>
    <w:rsid w:val="000E4CAD"/>
    <w:rsid w:val="00107837"/>
    <w:rsid w:val="00182C33"/>
    <w:rsid w:val="001A2E52"/>
    <w:rsid w:val="001B0C99"/>
    <w:rsid w:val="001C3D30"/>
    <w:rsid w:val="001E2C33"/>
    <w:rsid w:val="001E6B84"/>
    <w:rsid w:val="0026350A"/>
    <w:rsid w:val="002D6555"/>
    <w:rsid w:val="003025A1"/>
    <w:rsid w:val="00336236"/>
    <w:rsid w:val="0037120F"/>
    <w:rsid w:val="003E734E"/>
    <w:rsid w:val="003F2E51"/>
    <w:rsid w:val="003F4529"/>
    <w:rsid w:val="00410196"/>
    <w:rsid w:val="00434F4C"/>
    <w:rsid w:val="00440CFB"/>
    <w:rsid w:val="00481FB5"/>
    <w:rsid w:val="00490D61"/>
    <w:rsid w:val="004B542E"/>
    <w:rsid w:val="004C2F8B"/>
    <w:rsid w:val="004F529E"/>
    <w:rsid w:val="005216D6"/>
    <w:rsid w:val="005E579C"/>
    <w:rsid w:val="005F1F1D"/>
    <w:rsid w:val="0061659C"/>
    <w:rsid w:val="006220E2"/>
    <w:rsid w:val="0064485F"/>
    <w:rsid w:val="00694C58"/>
    <w:rsid w:val="006969A1"/>
    <w:rsid w:val="006D4439"/>
    <w:rsid w:val="00776744"/>
    <w:rsid w:val="00795056"/>
    <w:rsid w:val="007C5208"/>
    <w:rsid w:val="007D6B15"/>
    <w:rsid w:val="00820035"/>
    <w:rsid w:val="008507A7"/>
    <w:rsid w:val="00855B6F"/>
    <w:rsid w:val="00872694"/>
    <w:rsid w:val="008816D2"/>
    <w:rsid w:val="00892EE6"/>
    <w:rsid w:val="00895470"/>
    <w:rsid w:val="008A001D"/>
    <w:rsid w:val="008D2418"/>
    <w:rsid w:val="008F475E"/>
    <w:rsid w:val="00936D0B"/>
    <w:rsid w:val="00947F8C"/>
    <w:rsid w:val="009504F2"/>
    <w:rsid w:val="00950F5A"/>
    <w:rsid w:val="00981250"/>
    <w:rsid w:val="00982C4C"/>
    <w:rsid w:val="00997831"/>
    <w:rsid w:val="009B318B"/>
    <w:rsid w:val="009B3261"/>
    <w:rsid w:val="00A31660"/>
    <w:rsid w:val="00A60616"/>
    <w:rsid w:val="00A7056D"/>
    <w:rsid w:val="00A71C8D"/>
    <w:rsid w:val="00A86A8B"/>
    <w:rsid w:val="00A96ADF"/>
    <w:rsid w:val="00AA4265"/>
    <w:rsid w:val="00AA7E12"/>
    <w:rsid w:val="00AC2B85"/>
    <w:rsid w:val="00AD3BEC"/>
    <w:rsid w:val="00AE0D4B"/>
    <w:rsid w:val="00AF119A"/>
    <w:rsid w:val="00B03F99"/>
    <w:rsid w:val="00B05105"/>
    <w:rsid w:val="00B33EEA"/>
    <w:rsid w:val="00B35E22"/>
    <w:rsid w:val="00B4270B"/>
    <w:rsid w:val="00B635C4"/>
    <w:rsid w:val="00B63718"/>
    <w:rsid w:val="00BB4E9A"/>
    <w:rsid w:val="00BC4006"/>
    <w:rsid w:val="00BD2D67"/>
    <w:rsid w:val="00BE7C1C"/>
    <w:rsid w:val="00C4653C"/>
    <w:rsid w:val="00CA0AF1"/>
    <w:rsid w:val="00CD12D4"/>
    <w:rsid w:val="00CE203E"/>
    <w:rsid w:val="00D26130"/>
    <w:rsid w:val="00D27364"/>
    <w:rsid w:val="00D565E2"/>
    <w:rsid w:val="00D676DB"/>
    <w:rsid w:val="00D94963"/>
    <w:rsid w:val="00DA3EEA"/>
    <w:rsid w:val="00DC6D28"/>
    <w:rsid w:val="00DF2A55"/>
    <w:rsid w:val="00E12914"/>
    <w:rsid w:val="00E306A7"/>
    <w:rsid w:val="00EB05F0"/>
    <w:rsid w:val="00EB7353"/>
    <w:rsid w:val="00EE419A"/>
    <w:rsid w:val="00EF566A"/>
    <w:rsid w:val="00F0312E"/>
    <w:rsid w:val="00F3584F"/>
    <w:rsid w:val="00F36C79"/>
    <w:rsid w:val="00F46C4E"/>
    <w:rsid w:val="00F553E1"/>
    <w:rsid w:val="00F64B9F"/>
    <w:rsid w:val="00F867FA"/>
    <w:rsid w:val="00FC5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F5A1B9"/>
  <w15:chartTrackingRefBased/>
  <w15:docId w15:val="{0599A8DB-DDAB-4550-8CA1-9732650AFA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E73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978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0196"/>
  </w:style>
  <w:style w:type="paragraph" w:styleId="Footer">
    <w:name w:val="footer"/>
    <w:basedOn w:val="Normal"/>
    <w:link w:val="Foot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0196"/>
  </w:style>
  <w:style w:type="paragraph" w:styleId="FootnoteText">
    <w:name w:val="footnote text"/>
    <w:basedOn w:val="Normal"/>
    <w:link w:val="FootnoteTextChar"/>
    <w:semiHidden/>
    <w:rsid w:val="00B63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B635C4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semiHidden/>
    <w:rsid w:val="00B635C4"/>
    <w:rPr>
      <w:vertAlign w:val="superscript"/>
    </w:rPr>
  </w:style>
  <w:style w:type="paragraph" w:customStyle="1" w:styleId="Demuc">
    <w:name w:val="De muc"/>
    <w:rsid w:val="00B635C4"/>
    <w:pPr>
      <w:keepNext/>
      <w:numPr>
        <w:numId w:val="3"/>
      </w:numPr>
      <w:spacing w:before="240" w:after="60" w:line="300" w:lineRule="exact"/>
      <w:jc w:val="both"/>
    </w:pPr>
    <w:rPr>
      <w:rFonts w:ascii="Times New Roman" w:eastAsia="Times New Roman" w:hAnsi="Times New Roman" w:cs="Arial"/>
      <w:bCs/>
      <w:sz w:val="26"/>
      <w:szCs w:val="26"/>
      <w:u w:val="single"/>
    </w:rPr>
  </w:style>
  <w:style w:type="paragraph" w:customStyle="1" w:styleId="Table12">
    <w:name w:val="Table12"/>
    <w:link w:val="Table12CharChar"/>
    <w:rsid w:val="00B635C4"/>
    <w:pPr>
      <w:keepNext/>
      <w:spacing w:before="20" w:after="20" w:line="320" w:lineRule="exact"/>
    </w:pPr>
    <w:rPr>
      <w:rFonts w:ascii="Times New Roman" w:eastAsia="Times New Roman" w:hAnsi="Times New Roman" w:cs="Times New Roman"/>
      <w:noProof/>
      <w:sz w:val="24"/>
      <w:szCs w:val="16"/>
    </w:rPr>
  </w:style>
  <w:style w:type="character" w:customStyle="1" w:styleId="Table12CharChar">
    <w:name w:val="Table12 Char Char"/>
    <w:link w:val="Table12"/>
    <w:rsid w:val="00B635C4"/>
    <w:rPr>
      <w:rFonts w:ascii="Times New Roman" w:eastAsia="Times New Roman" w:hAnsi="Times New Roman" w:cs="Times New Roman"/>
      <w:noProof/>
      <w:sz w:val="24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06F554-A4A0-49A6-903B-E60A698642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5</TotalTime>
  <Pages>6</Pages>
  <Words>810</Words>
  <Characters>461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m.tran_IT@outlook.com</dc:creator>
  <cp:keywords/>
  <dc:description/>
  <cp:lastModifiedBy>lam.tran_IT@outlook.com</cp:lastModifiedBy>
  <cp:revision>72</cp:revision>
  <dcterms:created xsi:type="dcterms:W3CDTF">2021-05-23T17:02:00Z</dcterms:created>
  <dcterms:modified xsi:type="dcterms:W3CDTF">2021-05-27T10:25:00Z</dcterms:modified>
</cp:coreProperties>
</file>